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4" r:id="rId2"/>
    <p:sldId id="268" r:id="rId3"/>
    <p:sldId id="317" r:id="rId4"/>
    <p:sldId id="318" r:id="rId5"/>
    <p:sldId id="319" r:id="rId6"/>
    <p:sldId id="320" r:id="rId7"/>
    <p:sldId id="321" r:id="rId8"/>
    <p:sldId id="322" r:id="rId9"/>
    <p:sldId id="316" r:id="rId10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EC630"/>
    <a:srgbClr val="00A0A8"/>
    <a:srgbClr val="FF5969"/>
    <a:srgbClr val="5D7373"/>
    <a:srgbClr val="52C9BD"/>
    <a:srgbClr val="52CBBE"/>
    <a:srgbClr val="F0EE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691" autoAdjust="0"/>
    <p:restoredTop sz="94660"/>
  </p:normalViewPr>
  <p:slideViewPr>
    <p:cSldViewPr snapToGrid="0">
      <p:cViewPr varScale="1">
        <p:scale>
          <a:sx n="71" d="100"/>
          <a:sy n="71" d="100"/>
        </p:scale>
        <p:origin x="161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603647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66359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471114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74677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253617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940367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37706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03319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619568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160042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Formatvorlagen des Textmasters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268987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Formatvorlagen des Textmasters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DFAF59-80FD-42F8-B77B-6179688B7234}" type="datetimeFigureOut">
              <a:rPr lang="de-DE" smtClean="0"/>
              <a:t>21.10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489FD0-501B-4C6F-9CB2-8996B7BF4EFE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18752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gif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png"/><Relationship Id="rId4" Type="http://schemas.microsoft.com/office/2007/relationships/hdphoto" Target="../media/hdphoto2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3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7.xml"/><Relationship Id="rId6" Type="http://schemas.microsoft.com/office/2007/relationships/hdphoto" Target="../media/hdphoto4.wdp"/><Relationship Id="rId5" Type="http://schemas.openxmlformats.org/officeDocument/2006/relationships/image" Target="../media/image12.png"/><Relationship Id="rId4" Type="http://schemas.microsoft.com/office/2007/relationships/hdphoto" Target="../media/hdphoto3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microsoft.com/office/2007/relationships/hdphoto" Target="../media/hdphoto5.wdp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Rectangle 38">
            <a:extLst>
              <a:ext uri="{FF2B5EF4-FFF2-40B4-BE49-F238E27FC236}">
                <a16:creationId xmlns:a16="http://schemas.microsoft.com/office/drawing/2014/main" id="{71382190-201C-4BAE-91F3-296A26671C96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9072092" y="5974721"/>
            <a:ext cx="2568388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sr-Latn-ME" sz="2500" dirty="0" smtClean="0">
                <a:solidFill>
                  <a:srgbClr val="002060"/>
                </a:solidFill>
                <a:latin typeface="Impact" panose="020B0806030902050204" pitchFamily="34" charset="0"/>
              </a:rPr>
              <a:t>SPASOJE PAPIĆ</a:t>
            </a:r>
          </a:p>
          <a:p>
            <a:endParaRPr lang="en-US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2F391CEE-E392-4A9D-BD11-6954B994FB42}"/>
              </a:ext>
            </a:extLst>
          </p:cNvPr>
          <p:cNvSpPr/>
          <p:nvPr/>
        </p:nvSpPr>
        <p:spPr>
          <a:xfrm>
            <a:off x="-9302800" y="0"/>
            <a:ext cx="12020746" cy="6858000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706C029B-A799-4206-A656-A006D8F83990}"/>
              </a:ext>
            </a:extLst>
          </p:cNvPr>
          <p:cNvSpPr/>
          <p:nvPr/>
        </p:nvSpPr>
        <p:spPr>
          <a:xfrm>
            <a:off x="-8798783" y="0"/>
            <a:ext cx="10950312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CE9AAB1E-3A13-4745-A574-9EE6806378C9}"/>
              </a:ext>
            </a:extLst>
          </p:cNvPr>
          <p:cNvSpPr/>
          <p:nvPr/>
        </p:nvSpPr>
        <p:spPr>
          <a:xfrm>
            <a:off x="-7847639" y="0"/>
            <a:ext cx="9380604" cy="6858000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5CB8CB55-9DEC-4367-900E-7257FE1B874F}"/>
              </a:ext>
            </a:extLst>
          </p:cNvPr>
          <p:cNvSpPr/>
          <p:nvPr/>
        </p:nvSpPr>
        <p:spPr>
          <a:xfrm>
            <a:off x="-7985196" y="0"/>
            <a:ext cx="8886150" cy="68580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Impact" panose="020B0806030902050204" pitchFamily="34" charset="0"/>
            </a:endParaRPr>
          </a:p>
        </p:txBody>
      </p:sp>
      <p:pic>
        <p:nvPicPr>
          <p:cNvPr id="2050" name="Picture 2" descr="How to Password Protect Antivirus Settings -Kaspersky Daily | Kaspersky  official blo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4101" y="831334"/>
            <a:ext cx="6195982" cy="4646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itle 1">
            <a:extLst>
              <a:ext uri="{FF2B5EF4-FFF2-40B4-BE49-F238E27FC236}">
                <a16:creationId xmlns:a16="http://schemas.microsoft.com/office/drawing/2014/main" id="{4F50E8F8-CBC6-4A56-A60B-FDBF1E1F1214}"/>
              </a:ext>
            </a:extLst>
          </p:cNvPr>
          <p:cNvSpPr txBox="1">
            <a:spLocks/>
          </p:cNvSpPr>
          <p:nvPr/>
        </p:nvSpPr>
        <p:spPr>
          <a:xfrm>
            <a:off x="2174548" y="4058404"/>
            <a:ext cx="8172132" cy="20787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5000" dirty="0" smtClean="0">
                <a:solidFill>
                  <a:srgbClr val="FF0000"/>
                </a:solidFill>
                <a:latin typeface="Impact" panose="020B0806030902050204" pitchFamily="34" charset="0"/>
              </a:rPr>
              <a:t>VIRUSI I ANTIVIRUSNI PROGRAMI</a:t>
            </a:r>
            <a:endParaRPr lang="en-US" sz="5000" dirty="0">
              <a:solidFill>
                <a:srgbClr val="FF0000"/>
              </a:solidFill>
              <a:latin typeface="Impact" panose="020B0806030902050204" pitchFamily="34" charset="0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5760" y="70190"/>
            <a:ext cx="6380920" cy="10258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66100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>
            <a:extLst>
              <a:ext uri="{FF2B5EF4-FFF2-40B4-BE49-F238E27FC236}">
                <a16:creationId xmlns:a16="http://schemas.microsoft.com/office/drawing/2014/main" id="{6D2C93AC-EBE3-4E67-A867-76D5D6BEDB10}"/>
              </a:ext>
            </a:extLst>
          </p:cNvPr>
          <p:cNvSpPr/>
          <p:nvPr/>
        </p:nvSpPr>
        <p:spPr>
          <a:xfrm>
            <a:off x="-8798784" y="0"/>
            <a:ext cx="11555431" cy="6858000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CE9E3B68-B936-49FB-94D8-7AC0076CF488}"/>
              </a:ext>
            </a:extLst>
          </p:cNvPr>
          <p:cNvSpPr/>
          <p:nvPr/>
        </p:nvSpPr>
        <p:spPr>
          <a:xfrm>
            <a:off x="-7847639" y="0"/>
            <a:ext cx="9951866" cy="68580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3B77930A-0489-40A5-B3D7-053D64BD29C4}"/>
              </a:ext>
            </a:extLst>
          </p:cNvPr>
          <p:cNvSpPr/>
          <p:nvPr/>
        </p:nvSpPr>
        <p:spPr>
          <a:xfrm>
            <a:off x="-7985196" y="0"/>
            <a:ext cx="9417469" cy="6858000"/>
          </a:xfrm>
          <a:prstGeom prst="rect">
            <a:avLst/>
          </a:prstGeom>
          <a:solidFill>
            <a:srgbClr val="00B0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371C6EE2-CCA6-4F94-870B-CB9D61CEBE17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Picture 2" descr="Rezultat slika za pencil ppt animation pn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772" y="3664716"/>
            <a:ext cx="2337901" cy="3339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3201540" y="3210848"/>
            <a:ext cx="8621765" cy="36471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en-US" sz="2200" b="1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Virusi</a:t>
            </a:r>
            <a:r>
              <a:rPr lang="en-US" sz="2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-sinonim</a:t>
            </a:r>
            <a:r>
              <a:rPr lang="en-US" sz="2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za</a:t>
            </a:r>
            <a:r>
              <a:rPr lang="en-US" sz="2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olesti</a:t>
            </a:r>
            <a:r>
              <a:rPr lang="en-US" sz="2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sr-Latn-BA" sz="2200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č</a:t>
            </a:r>
            <a:r>
              <a:rPr lang="en-US" sz="2200" dirty="0" err="1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unara</a:t>
            </a:r>
            <a:r>
              <a:rPr lang="sr-Latn-ME" sz="2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mpjuterski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l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j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j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lj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nošenj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štet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j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sr-Latn-C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upotrebu</a:t>
            </a:r>
            <a:r>
              <a:rPr lang="sr-Latn-ME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mpjutersk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virus je program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j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gućnost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zmnožavanj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drž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d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j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pir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b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ko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ž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''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arazit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'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ug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e</a:t>
            </a:r>
            <a:r>
              <a:rPr lang="sr-Latn-ME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min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''virus'' se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rist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vak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rst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j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kušav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krit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voj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truktivn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kcij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/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l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kušav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zmnožit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što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je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š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guć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čunara</a:t>
            </a:r>
            <a:r>
              <a:rPr lang="sr-Latn-ME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alt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defRPr/>
            </a:pPr>
            <a:endParaRPr lang="bs-Latn-BA" sz="2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316556" y="379591"/>
            <a:ext cx="820347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ME" sz="4000" dirty="0" smtClean="0">
                <a:solidFill>
                  <a:srgbClr val="002060"/>
                </a:solidFill>
                <a:latin typeface="Impact" panose="020B0806030902050204" pitchFamily="34" charset="0"/>
              </a:rPr>
              <a:t>KOMPJUTERSKI VIRUSI</a:t>
            </a:r>
            <a:endParaRPr lang="en-US" sz="4000" dirty="0">
              <a:solidFill>
                <a:srgbClr val="002060"/>
              </a:solidFill>
              <a:latin typeface="Impact" panose="020B0806030902050204" pitchFamily="34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9111" l="0" r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107411" y="0"/>
            <a:ext cx="2560320" cy="2560320"/>
          </a:xfrm>
          <a:prstGeom prst="rect">
            <a:avLst/>
          </a:prstGeom>
        </p:spPr>
      </p:pic>
      <p:pic>
        <p:nvPicPr>
          <p:cNvPr id="6146" name="Picture 2" descr="Perform A Virus Check When Computer Is Idle -Kaspersky Daily | Kaspersky  official blog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1950" y="1091200"/>
            <a:ext cx="3431355" cy="25735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17061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>
            <a:extLst>
              <a:ext uri="{FF2B5EF4-FFF2-40B4-BE49-F238E27FC236}">
                <a16:creationId xmlns:a16="http://schemas.microsoft.com/office/drawing/2014/main" id="{6D2C93AC-EBE3-4E67-A867-76D5D6BEDB10}"/>
              </a:ext>
            </a:extLst>
          </p:cNvPr>
          <p:cNvSpPr/>
          <p:nvPr/>
        </p:nvSpPr>
        <p:spPr>
          <a:xfrm>
            <a:off x="-8798784" y="0"/>
            <a:ext cx="11555431" cy="6858000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CE9E3B68-B936-49FB-94D8-7AC0076CF488}"/>
              </a:ext>
            </a:extLst>
          </p:cNvPr>
          <p:cNvSpPr/>
          <p:nvPr/>
        </p:nvSpPr>
        <p:spPr>
          <a:xfrm>
            <a:off x="-7847639" y="0"/>
            <a:ext cx="9951866" cy="68580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3B77930A-0489-40A5-B3D7-053D64BD29C4}"/>
              </a:ext>
            </a:extLst>
          </p:cNvPr>
          <p:cNvSpPr/>
          <p:nvPr/>
        </p:nvSpPr>
        <p:spPr>
          <a:xfrm>
            <a:off x="-7985196" y="0"/>
            <a:ext cx="9417469" cy="6858000"/>
          </a:xfrm>
          <a:prstGeom prst="rect">
            <a:avLst/>
          </a:prstGeom>
          <a:solidFill>
            <a:srgbClr val="00B0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371C6EE2-CCA6-4F94-870B-CB9D61CEBE17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Picture 2" descr="Rezultat slika za pencil ppt animation pn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772" y="3664716"/>
            <a:ext cx="2337901" cy="3339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222661" y="490268"/>
            <a:ext cx="461118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ME" sz="4000" dirty="0" smtClean="0">
                <a:solidFill>
                  <a:srgbClr val="002060"/>
                </a:solidFill>
                <a:latin typeface="Impact" panose="020B0806030902050204" pitchFamily="34" charset="0"/>
              </a:rPr>
              <a:t>DJELOVANJE VIRUSA</a:t>
            </a:r>
            <a:endParaRPr lang="en-US" sz="4000" dirty="0">
              <a:solidFill>
                <a:srgbClr val="002060"/>
              </a:solidFill>
              <a:latin typeface="Impact" panose="020B080603090205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93253" y="2391521"/>
            <a:ext cx="7893941" cy="27392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risnik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kreće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ve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e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sv</a:t>
            </a:r>
            <a:r>
              <a:rPr lang="sr-Latn-ME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200" dirty="0" err="1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sno</a:t>
            </a:r>
            <a:r>
              <a:rPr lang="en-US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tpuno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prim</a:t>
            </a:r>
            <a:r>
              <a:rPr lang="sr-Latn-ME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200" dirty="0" err="1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no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Na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kranu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 ne</a:t>
            </a:r>
            <a:r>
              <a:rPr lang="sr-Latn-C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javljuju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kakve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ormacije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 tome da je</a:t>
            </a:r>
            <a:r>
              <a:rPr lang="sr-Latn-C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 </a:t>
            </a:r>
            <a:r>
              <a:rPr lang="en-US" altLang="en-US" sz="2200" dirty="0" err="1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krenut</a:t>
            </a:r>
            <a:r>
              <a:rPr lang="sr-Latn-ME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ti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će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atak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 tome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</a:t>
            </a:r>
            <a:r>
              <a:rPr lang="sr-Latn-C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lo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ji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čin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ti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dljiv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risniku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risnik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će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sr-Latn-ME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200" dirty="0" err="1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ovanje</a:t>
            </a:r>
            <a:r>
              <a:rPr lang="en-US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vog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a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im</a:t>
            </a:r>
            <a:r>
              <a:rPr lang="sr-Latn-ME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altLang="en-US" sz="2200" dirty="0" err="1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titi</a:t>
            </a:r>
            <a:r>
              <a:rPr lang="sr-Latn-CS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k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l</a:t>
            </a:r>
            <a:r>
              <a:rPr lang="sr-Latn-ME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200" dirty="0" err="1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icama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dnosno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kon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što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je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šteta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ć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sr-Latn-R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en-US" sz="2200" dirty="0" err="1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činjena</a:t>
            </a:r>
            <a:r>
              <a:rPr lang="sr-Latn-RS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sr-Latn-R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virus u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štava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atke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li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ki</a:t>
            </a:r>
            <a:r>
              <a:rPr lang="sr-Latn-C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ugi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čin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šte</a:t>
            </a:r>
            <a:r>
              <a:rPr lang="sr-Latn-C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ćuje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ormacije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</a:t>
            </a:r>
            <a:r>
              <a:rPr lang="en-US" altLang="en-US" sz="2200" dirty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čunaru</a:t>
            </a:r>
            <a:r>
              <a:rPr lang="sr-Latn-RS" altLang="en-US" sz="2200" dirty="0" smtClean="0">
                <a:solidFill>
                  <a:srgbClr val="2F5477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en-US" altLang="en-US" sz="2200" dirty="0">
              <a:solidFill>
                <a:srgbClr val="2F5477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7778" l="0" r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756647" y="0"/>
            <a:ext cx="2133600" cy="214312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67479" y="71785"/>
            <a:ext cx="2039673" cy="1396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596065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>
            <a:extLst>
              <a:ext uri="{FF2B5EF4-FFF2-40B4-BE49-F238E27FC236}">
                <a16:creationId xmlns:a16="http://schemas.microsoft.com/office/drawing/2014/main" id="{6D2C93AC-EBE3-4E67-A867-76D5D6BEDB10}"/>
              </a:ext>
            </a:extLst>
          </p:cNvPr>
          <p:cNvSpPr/>
          <p:nvPr/>
        </p:nvSpPr>
        <p:spPr>
          <a:xfrm>
            <a:off x="-8798784" y="0"/>
            <a:ext cx="11555431" cy="6858000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CE9E3B68-B936-49FB-94D8-7AC0076CF488}"/>
              </a:ext>
            </a:extLst>
          </p:cNvPr>
          <p:cNvSpPr/>
          <p:nvPr/>
        </p:nvSpPr>
        <p:spPr>
          <a:xfrm>
            <a:off x="-7847639" y="0"/>
            <a:ext cx="9951866" cy="68580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3B77930A-0489-40A5-B3D7-053D64BD29C4}"/>
              </a:ext>
            </a:extLst>
          </p:cNvPr>
          <p:cNvSpPr/>
          <p:nvPr/>
        </p:nvSpPr>
        <p:spPr>
          <a:xfrm>
            <a:off x="-7985196" y="0"/>
            <a:ext cx="9417469" cy="6858000"/>
          </a:xfrm>
          <a:prstGeom prst="rect">
            <a:avLst/>
          </a:prstGeom>
          <a:solidFill>
            <a:srgbClr val="00B0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371C6EE2-CCA6-4F94-870B-CB9D61CEBE17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Picture 2" descr="Rezultat slika za pencil ppt animation pn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772" y="3664716"/>
            <a:ext cx="2337901" cy="3339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570235" y="306209"/>
            <a:ext cx="722107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r-Latn-RS" sz="4000" dirty="0">
                <a:solidFill>
                  <a:srgbClr val="002060"/>
                </a:solidFill>
                <a:latin typeface="Impact" panose="020B0806030902050204" pitchFamily="34" charset="0"/>
              </a:rPr>
              <a:t>Kako se računari najčešće zaraze virusima?</a:t>
            </a:r>
            <a:endParaRPr lang="en-US" sz="4000" dirty="0">
              <a:solidFill>
                <a:srgbClr val="002060"/>
              </a:solidFill>
              <a:latin typeface="Impact" panose="020B080603090205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521383" y="2689412"/>
            <a:ext cx="4322849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i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gu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nositi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sr-Latn-ME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še</a:t>
            </a: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čina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 u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našnje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r</a:t>
            </a:r>
            <a:r>
              <a:rPr lang="sr-Latn-ME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e</a:t>
            </a:r>
            <a:r>
              <a:rPr 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koro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vi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i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nose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ko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sr-Latn-R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terneta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a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gu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nositi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sr-Latn-R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D-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vima</a:t>
            </a:r>
            <a:r>
              <a:rPr lang="sr-Latn-R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USB fleš diskovima i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ugim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nosivim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dijima</a:t>
            </a:r>
            <a:r>
              <a:rPr 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endParaRPr lang="en-US" dirty="0">
              <a:solidFill>
                <a:srgbClr val="002060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67479" y="71785"/>
            <a:ext cx="2039673" cy="1396205"/>
          </a:xfrm>
          <a:prstGeom prst="rect">
            <a:avLst/>
          </a:prstGeom>
        </p:spPr>
      </p:pic>
      <p:pic>
        <p:nvPicPr>
          <p:cNvPr id="4098" name="Picture 2" descr="Kaspersky Now – using Kaspersky Internet Security with Windows 8 |  Kaspersky official blog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3084" y="2689412"/>
            <a:ext cx="4246531" cy="3184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927236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>
            <a:extLst>
              <a:ext uri="{FF2B5EF4-FFF2-40B4-BE49-F238E27FC236}">
                <a16:creationId xmlns:a16="http://schemas.microsoft.com/office/drawing/2014/main" id="{6D2C93AC-EBE3-4E67-A867-76D5D6BEDB10}"/>
              </a:ext>
            </a:extLst>
          </p:cNvPr>
          <p:cNvSpPr/>
          <p:nvPr/>
        </p:nvSpPr>
        <p:spPr>
          <a:xfrm>
            <a:off x="-8798784" y="0"/>
            <a:ext cx="11555431" cy="6858000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CE9E3B68-B936-49FB-94D8-7AC0076CF488}"/>
              </a:ext>
            </a:extLst>
          </p:cNvPr>
          <p:cNvSpPr/>
          <p:nvPr/>
        </p:nvSpPr>
        <p:spPr>
          <a:xfrm>
            <a:off x="-7847639" y="0"/>
            <a:ext cx="9951866" cy="68580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3B77930A-0489-40A5-B3D7-053D64BD29C4}"/>
              </a:ext>
            </a:extLst>
          </p:cNvPr>
          <p:cNvSpPr/>
          <p:nvPr/>
        </p:nvSpPr>
        <p:spPr>
          <a:xfrm>
            <a:off x="-7985196" y="0"/>
            <a:ext cx="9417469" cy="6858000"/>
          </a:xfrm>
          <a:prstGeom prst="rect">
            <a:avLst/>
          </a:prstGeom>
          <a:solidFill>
            <a:srgbClr val="00B0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371C6EE2-CCA6-4F94-870B-CB9D61CEBE17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Picture 2" descr="Rezultat slika za pencil ppt animation png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772" y="3664716"/>
            <a:ext cx="2337901" cy="3339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8"/>
          <p:cNvSpPr txBox="1">
            <a:spLocks/>
          </p:cNvSpPr>
          <p:nvPr/>
        </p:nvSpPr>
        <p:spPr>
          <a:xfrm>
            <a:off x="3068270" y="360018"/>
            <a:ext cx="101441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 altLang="en-US" sz="4000" smtClean="0">
                <a:solidFill>
                  <a:srgbClr val="002060"/>
                </a:solidFill>
                <a:latin typeface="Impact" panose="020B0806030902050204" pitchFamily="34" charset="0"/>
              </a:rPr>
              <a:t>Kako se širi računarski virus ?</a:t>
            </a:r>
            <a:endParaRPr lang="en-US" sz="4000" dirty="0">
              <a:solidFill>
                <a:srgbClr val="002060"/>
              </a:solidFill>
              <a:latin typeface="Impact" panose="020B0806030902050204" pitchFamily="34" charset="0"/>
            </a:endParaRPr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23547"/>
              </p:ext>
            </p:extLst>
          </p:nvPr>
        </p:nvGraphicFramePr>
        <p:xfrm>
          <a:off x="3638595" y="1006349"/>
          <a:ext cx="7848600" cy="571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4" imgW="3932280" imgH="2861640" progId="Visio.Drawing.6">
                  <p:embed/>
                </p:oleObj>
              </mc:Choice>
              <mc:Fallback>
                <p:oleObj name="Visio" r:id="rId4" imgW="3932280" imgH="2861640" progId="Visio.Drawing.6">
                  <p:embed/>
                  <p:pic>
                    <p:nvPicPr>
                      <p:cNvPr id="1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595" y="1006349"/>
                        <a:ext cx="7848600" cy="571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662665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>
            <a:extLst>
              <a:ext uri="{FF2B5EF4-FFF2-40B4-BE49-F238E27FC236}">
                <a16:creationId xmlns:a16="http://schemas.microsoft.com/office/drawing/2014/main" id="{6D2C93AC-EBE3-4E67-A867-76D5D6BEDB10}"/>
              </a:ext>
            </a:extLst>
          </p:cNvPr>
          <p:cNvSpPr/>
          <p:nvPr/>
        </p:nvSpPr>
        <p:spPr>
          <a:xfrm>
            <a:off x="-8798784" y="0"/>
            <a:ext cx="11555431" cy="6858000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CE9E3B68-B936-49FB-94D8-7AC0076CF488}"/>
              </a:ext>
            </a:extLst>
          </p:cNvPr>
          <p:cNvSpPr/>
          <p:nvPr/>
        </p:nvSpPr>
        <p:spPr>
          <a:xfrm>
            <a:off x="-7847639" y="0"/>
            <a:ext cx="9951866" cy="68580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3B77930A-0489-40A5-B3D7-053D64BD29C4}"/>
              </a:ext>
            </a:extLst>
          </p:cNvPr>
          <p:cNvSpPr/>
          <p:nvPr/>
        </p:nvSpPr>
        <p:spPr>
          <a:xfrm>
            <a:off x="-7985196" y="0"/>
            <a:ext cx="9417469" cy="6858000"/>
          </a:xfrm>
          <a:prstGeom prst="rect">
            <a:avLst/>
          </a:prstGeom>
          <a:solidFill>
            <a:srgbClr val="00B0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371C6EE2-CCA6-4F94-870B-CB9D61CEBE17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Picture 2" descr="Rezultat slika za pencil ppt animation pn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772" y="3664716"/>
            <a:ext cx="2337901" cy="3339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361478" y="523283"/>
            <a:ext cx="59827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ME" sz="4000" dirty="0" smtClean="0">
                <a:solidFill>
                  <a:srgbClr val="002060"/>
                </a:solidFill>
                <a:latin typeface="Impact" panose="020B0806030902050204" pitchFamily="34" charset="0"/>
              </a:rPr>
              <a:t>VRSTE VIRUSA</a:t>
            </a:r>
            <a:endParaRPr lang="en-US" sz="4000" dirty="0">
              <a:solidFill>
                <a:srgbClr val="002060"/>
              </a:solidFill>
              <a:latin typeface="Impact" panose="020B080603090205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361478" y="1529123"/>
            <a:ext cx="6936377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bs-Latn-BA" altLang="en-US" sz="22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snovne vrste virusa su</a:t>
            </a:r>
            <a:r>
              <a:rPr lang="bs-Latn-BA" altLang="en-US" sz="2200" b="1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endParaRPr lang="bs-Latn-BA" altLang="en-US" sz="22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bs-Latn-BA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i koji inficiraju fajlove,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ot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ktor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aster Boot Record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ektori</a:t>
            </a:r>
            <a:r>
              <a:rPr lang="bs-Latn-BA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bs-Latn-BA" alt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azitsk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i</a:t>
            </a:r>
            <a:r>
              <a:rPr lang="bs-Latn-BA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sr-Latn-ME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janski konj</a:t>
            </a:r>
            <a:r>
              <a:rPr lang="bs-Latn-BA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endParaRPr lang="bs-Latn-BA" alt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atioci</a:t>
            </a:r>
            <a:r>
              <a:rPr lang="bs-Latn-BA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k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i</a:t>
            </a:r>
            <a:r>
              <a:rPr lang="bs-Latn-BA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</a:t>
            </a:r>
            <a:r>
              <a:rPr lang="sr-Latn-ME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i</a:t>
            </a:r>
            <a:r>
              <a:rPr lang="sr-Latn-ME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bs-Latn-BA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ript virusi.</a:t>
            </a:r>
            <a:endParaRPr lang="bs-Latn-BA" alt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01336" y="3490949"/>
            <a:ext cx="4285859" cy="2639797"/>
          </a:xfrm>
          <a:prstGeom prst="rect">
            <a:avLst/>
          </a:prstGeom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67479" y="71785"/>
            <a:ext cx="2039673" cy="1396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10285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>
            <a:extLst>
              <a:ext uri="{FF2B5EF4-FFF2-40B4-BE49-F238E27FC236}">
                <a16:creationId xmlns:a16="http://schemas.microsoft.com/office/drawing/2014/main" id="{6D2C93AC-EBE3-4E67-A867-76D5D6BEDB10}"/>
              </a:ext>
            </a:extLst>
          </p:cNvPr>
          <p:cNvSpPr/>
          <p:nvPr/>
        </p:nvSpPr>
        <p:spPr>
          <a:xfrm>
            <a:off x="-8798784" y="0"/>
            <a:ext cx="11555431" cy="6858000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CE9E3B68-B936-49FB-94D8-7AC0076CF488}"/>
              </a:ext>
            </a:extLst>
          </p:cNvPr>
          <p:cNvSpPr/>
          <p:nvPr/>
        </p:nvSpPr>
        <p:spPr>
          <a:xfrm>
            <a:off x="-7847639" y="0"/>
            <a:ext cx="9951866" cy="68580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3B77930A-0489-40A5-B3D7-053D64BD29C4}"/>
              </a:ext>
            </a:extLst>
          </p:cNvPr>
          <p:cNvSpPr/>
          <p:nvPr/>
        </p:nvSpPr>
        <p:spPr>
          <a:xfrm>
            <a:off x="-7985196" y="0"/>
            <a:ext cx="9417469" cy="6858000"/>
          </a:xfrm>
          <a:prstGeom prst="rect">
            <a:avLst/>
          </a:prstGeom>
          <a:solidFill>
            <a:srgbClr val="00B0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371C6EE2-CCA6-4F94-870B-CB9D61CEBE17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Picture 2" descr="Rezultat slika za pencil ppt animation pn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772" y="3664716"/>
            <a:ext cx="2337901" cy="3339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084043" y="1232353"/>
            <a:ext cx="259596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sr-Latn-ME" sz="4000" dirty="0" smtClean="0">
                <a:solidFill>
                  <a:srgbClr val="002060"/>
                </a:solidFill>
                <a:latin typeface="Impact" panose="020B0806030902050204" pitchFamily="34" charset="0"/>
              </a:rPr>
              <a:t>ANTIVIRUSI</a:t>
            </a:r>
            <a:endParaRPr lang="en-US" sz="4000" dirty="0">
              <a:solidFill>
                <a:srgbClr val="002060"/>
              </a:solidFill>
              <a:latin typeface="Impact" panose="020B080603090205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323296" y="2459138"/>
            <a:ext cx="8305533" cy="38841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80000"/>
              </a:lnSpc>
              <a:buFont typeface="Wingdings" panose="05000000000000000000" pitchFamily="2" charset="2"/>
              <a:buChar char="§"/>
            </a:pPr>
            <a:endParaRPr lang="en-US" alt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tivirusi</a:t>
            </a:r>
            <a:r>
              <a:rPr lang="sr-Latn-R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nas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ophodan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sr-Latn-R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ver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j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vak</a:t>
            </a:r>
            <a:r>
              <a:rPr lang="sr-Latn-R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čunar</a:t>
            </a:r>
            <a:r>
              <a:rPr lang="sr-Latn-R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sr-Latn-R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ba da im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342900" indent="-342900" algn="just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v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ključuj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zličit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čin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dgledanj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aštit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čunar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d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licioznog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d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jčešć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d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aštit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u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lnom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remen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keniranj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aht</a:t>
            </a:r>
            <a:r>
              <a:rPr lang="sr-Latn-ME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v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risnik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k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rn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zij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vih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ude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zn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ug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dov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aštit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d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j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šir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utem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et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 algn="just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dstavljaj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v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vo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aštit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d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ojanac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To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versk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ket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osobn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tektuj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zdvoj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sr-Latn-ME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li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iminiš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v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tivirusn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stoj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z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š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sr-Latn-ME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in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edan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jegov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sr-Latn-R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 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'Monitor'' je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zidentan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u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ij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ezbjeđuj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prestan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aštit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d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rus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k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rug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sr-Latn-R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 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''Scan''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mogućav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keniranj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sr-Latn-R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log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stema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10" name="Picture 9" descr="D:\Documents and Settings\dontommbas\Desktop\Norton-Antivirus-2011-In-1-User-3-Pc-Mm-Store---21070631-AAG309-h0.jp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742" y="409871"/>
            <a:ext cx="2799804" cy="209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0" r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201334" y="359933"/>
            <a:ext cx="2143125" cy="2143125"/>
          </a:xfrm>
          <a:prstGeom prst="rect">
            <a:avLst/>
          </a:prstGeom>
        </p:spPr>
      </p:pic>
      <p:pic>
        <p:nvPicPr>
          <p:cNvPr id="7170" name="Picture 2" descr="Tip: Resolving Kaspersky installation issues with KAVremover | Kaspersky  official blog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9203" y="537882"/>
            <a:ext cx="2747589" cy="20606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969776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Rectangle 55">
            <a:extLst>
              <a:ext uri="{FF2B5EF4-FFF2-40B4-BE49-F238E27FC236}">
                <a16:creationId xmlns:a16="http://schemas.microsoft.com/office/drawing/2014/main" id="{6D2C93AC-EBE3-4E67-A867-76D5D6BEDB10}"/>
              </a:ext>
            </a:extLst>
          </p:cNvPr>
          <p:cNvSpPr/>
          <p:nvPr/>
        </p:nvSpPr>
        <p:spPr>
          <a:xfrm>
            <a:off x="-8798784" y="0"/>
            <a:ext cx="11555431" cy="6858000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CE9E3B68-B936-49FB-94D8-7AC0076CF488}"/>
              </a:ext>
            </a:extLst>
          </p:cNvPr>
          <p:cNvSpPr/>
          <p:nvPr/>
        </p:nvSpPr>
        <p:spPr>
          <a:xfrm>
            <a:off x="-7847639" y="0"/>
            <a:ext cx="9951866" cy="6858000"/>
          </a:xfrm>
          <a:prstGeom prst="rect">
            <a:avLst/>
          </a:prstGeom>
          <a:solidFill>
            <a:schemeClr val="bg2">
              <a:lumMod val="25000"/>
            </a:schemeClr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3B77930A-0489-40A5-B3D7-053D64BD29C4}"/>
              </a:ext>
            </a:extLst>
          </p:cNvPr>
          <p:cNvSpPr/>
          <p:nvPr/>
        </p:nvSpPr>
        <p:spPr>
          <a:xfrm>
            <a:off x="-7985196" y="0"/>
            <a:ext cx="9417469" cy="6858000"/>
          </a:xfrm>
          <a:prstGeom prst="rect">
            <a:avLst/>
          </a:prstGeom>
          <a:solidFill>
            <a:srgbClr val="00B0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371C6EE2-CCA6-4F94-870B-CB9D61CEBE17}"/>
              </a:ext>
            </a:extLst>
          </p:cNvPr>
          <p:cNvSpPr/>
          <p:nvPr/>
        </p:nvSpPr>
        <p:spPr>
          <a:xfrm>
            <a:off x="-7962177" y="-1"/>
            <a:ext cx="5781368" cy="6858000"/>
          </a:xfrm>
          <a:prstGeom prst="rect">
            <a:avLst/>
          </a:prstGeom>
          <a:solidFill>
            <a:srgbClr val="F0EEF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1" name="Picture 2" descr="Rezultat slika za pencil ppt animation png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7772" y="3664716"/>
            <a:ext cx="2337901" cy="3339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itle 14">
            <a:extLst>
              <a:ext uri="{FF2B5EF4-FFF2-40B4-BE49-F238E27FC236}">
                <a16:creationId xmlns:a16="http://schemas.microsoft.com/office/drawing/2014/main" id="{3BD665AD-01A1-4FFC-8305-0A6070EA57A8}"/>
              </a:ext>
            </a:extLst>
          </p:cNvPr>
          <p:cNvSpPr txBox="1">
            <a:spLocks/>
          </p:cNvSpPr>
          <p:nvPr/>
        </p:nvSpPr>
        <p:spPr>
          <a:xfrm>
            <a:off x="3593253" y="463269"/>
            <a:ext cx="4851499" cy="432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ME" sz="4000" dirty="0" smtClean="0">
                <a:solidFill>
                  <a:srgbClr val="002060"/>
                </a:solidFill>
                <a:latin typeface="Impact" panose="020B0806030902050204" pitchFamily="34" charset="0"/>
              </a:rPr>
              <a:t>ANTIVIRUS PROGRAMI</a:t>
            </a:r>
            <a:endParaRPr lang="en-US" sz="4000" dirty="0">
              <a:solidFill>
                <a:srgbClr val="002060"/>
              </a:solidFill>
              <a:latin typeface="Impact" panose="020B080603090205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894204" y="1358537"/>
            <a:ext cx="7053017" cy="31116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jpoznatij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jčešć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oriš</a:t>
            </a:r>
            <a:r>
              <a:rPr lang="sr-Latn-ME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ć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i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tivirusn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i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RTON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D32</a:t>
            </a:r>
            <a:endParaRPr lang="sr-Latn-RS" altLang="en-US" sz="22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r-Latn-RS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VG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r-Latn-RS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VAST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r-Latn-RS" altLang="en-US" sz="2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VIRA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r-Latn-RS" altLang="en-US" sz="2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ASPERSKI</a:t>
            </a:r>
            <a:endParaRPr lang="sr-Latn-RS" altLang="en-US" sz="22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jva</a:t>
            </a:r>
            <a:r>
              <a:rPr lang="sr-Latn-R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ž</a:t>
            </a:r>
            <a:r>
              <a:rPr lang="en-US" altLang="en-US" sz="22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j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je da </a:t>
            </a:r>
            <a:r>
              <a:rPr lang="sr-Latn-R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</a:t>
            </a:r>
            <a:r>
              <a:rPr lang="en-U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tivirus 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v</a:t>
            </a:r>
            <a:r>
              <a:rPr lang="sr-Latn-ME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j</a:t>
            </a:r>
            <a:r>
              <a:rPr lang="en-US" altLang="en-US" sz="2200" dirty="0" err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k</a:t>
            </a:r>
            <a:r>
              <a:rPr lang="en-US" altLang="en-US" sz="2200" dirty="0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sr-Latn-RS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pdate-uje</a:t>
            </a:r>
            <a:r>
              <a:rPr lang="hr-HR" altLang="en-US" sz="22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 bi mogao održati korak sa sve savršenijim virusima.</a:t>
            </a:r>
            <a:endParaRPr lang="en-US" altLang="en-US" sz="2200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solidFill>
                <a:srgbClr val="002060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97887" l="0" r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630208" y="187725"/>
            <a:ext cx="3371850" cy="135255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5"/>
          <a:srcRect t="18000" b="18610"/>
          <a:stretch/>
        </p:blipFill>
        <p:spPr>
          <a:xfrm>
            <a:off x="3928138" y="4331475"/>
            <a:ext cx="2823155" cy="1789611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125633" y="4165459"/>
            <a:ext cx="1876425" cy="2428875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02159" y="4165459"/>
            <a:ext cx="2657475" cy="17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39085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>
            <a:extLst>
              <a:ext uri="{FF2B5EF4-FFF2-40B4-BE49-F238E27FC236}">
                <a16:creationId xmlns:a16="http://schemas.microsoft.com/office/drawing/2014/main" id="{10781169-B7A4-446E-BD33-B9650367A7F9}"/>
              </a:ext>
            </a:extLst>
          </p:cNvPr>
          <p:cNvGrpSpPr/>
          <p:nvPr/>
        </p:nvGrpSpPr>
        <p:grpSpPr>
          <a:xfrm>
            <a:off x="-290920" y="0"/>
            <a:ext cx="12482920" cy="6858000"/>
            <a:chOff x="-290920" y="0"/>
            <a:chExt cx="12482920" cy="6858000"/>
          </a:xfrm>
          <a:solidFill>
            <a:srgbClr val="00B050"/>
          </a:solidFill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CED3AF08-30FC-4AFF-9C5C-99D0A7099514}"/>
                </a:ext>
              </a:extLst>
            </p:cNvPr>
            <p:cNvSpPr/>
            <p:nvPr/>
          </p:nvSpPr>
          <p:spPr>
            <a:xfrm>
              <a:off x="-290920" y="0"/>
              <a:ext cx="12482920" cy="6858000"/>
            </a:xfrm>
            <a:prstGeom prst="rect">
              <a:avLst/>
            </a:prstGeom>
            <a:grpFill/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54" name="Picture 53">
              <a:extLst>
                <a:ext uri="{FF2B5EF4-FFF2-40B4-BE49-F238E27FC236}">
                  <a16:creationId xmlns:a16="http://schemas.microsoft.com/office/drawing/2014/main" id="{CD9846FC-755F-4A0E-BAD3-A5D51C0E1EB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1129999" y="3247473"/>
              <a:ext cx="530600" cy="530600"/>
            </a:xfrm>
            <a:prstGeom prst="rect">
              <a:avLst/>
            </a:prstGeom>
            <a:grpFill/>
          </p:spPr>
        </p:pic>
      </p:grpSp>
      <p:grpSp>
        <p:nvGrpSpPr>
          <p:cNvPr id="55" name="Group 54">
            <a:extLst>
              <a:ext uri="{FF2B5EF4-FFF2-40B4-BE49-F238E27FC236}">
                <a16:creationId xmlns:a16="http://schemas.microsoft.com/office/drawing/2014/main" id="{F00A67C9-4929-4EFF-9CB6-292640CD2738}"/>
              </a:ext>
            </a:extLst>
          </p:cNvPr>
          <p:cNvGrpSpPr/>
          <p:nvPr/>
        </p:nvGrpSpPr>
        <p:grpSpPr>
          <a:xfrm>
            <a:off x="213098" y="0"/>
            <a:ext cx="11447501" cy="6858000"/>
            <a:chOff x="213096" y="0"/>
            <a:chExt cx="11447501" cy="6858000"/>
          </a:xfrm>
          <a:solidFill>
            <a:srgbClr val="00B0F0"/>
          </a:solidFill>
        </p:grpSpPr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3E8CDB02-4760-4298-BC44-93A18EB02F13}"/>
                </a:ext>
              </a:extLst>
            </p:cNvPr>
            <p:cNvSpPr/>
            <p:nvPr/>
          </p:nvSpPr>
          <p:spPr>
            <a:xfrm>
              <a:off x="213096" y="0"/>
              <a:ext cx="11447501" cy="6858000"/>
            </a:xfrm>
            <a:prstGeom prst="rect">
              <a:avLst/>
            </a:prstGeom>
            <a:grpFill/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rgbClr val="00B0F0"/>
                </a:solidFill>
              </a:endParaRPr>
            </a:p>
          </p:txBody>
        </p:sp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60B383F7-52C5-4FB7-AEC3-35A48D7354A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10600933" y="3247473"/>
              <a:ext cx="530600" cy="530600"/>
            </a:xfrm>
            <a:prstGeom prst="rect">
              <a:avLst/>
            </a:prstGeom>
            <a:grpFill/>
          </p:spPr>
        </p:pic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6F7667A6-1C16-4F0A-A162-61BD16E6BE6B}"/>
              </a:ext>
            </a:extLst>
          </p:cNvPr>
          <p:cNvGrpSpPr/>
          <p:nvPr/>
        </p:nvGrpSpPr>
        <p:grpSpPr>
          <a:xfrm>
            <a:off x="1184133" y="0"/>
            <a:ext cx="9961092" cy="6858000"/>
            <a:chOff x="491575" y="0"/>
            <a:chExt cx="9961092" cy="6858000"/>
          </a:xfrm>
          <a:solidFill>
            <a:srgbClr val="5D7373"/>
          </a:solidFill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0E8C29A9-4AAB-442C-A7A4-40DCCE0A9694}"/>
                </a:ext>
              </a:extLst>
            </p:cNvPr>
            <p:cNvSpPr/>
            <p:nvPr/>
          </p:nvSpPr>
          <p:spPr>
            <a:xfrm>
              <a:off x="491575" y="0"/>
              <a:ext cx="9961092" cy="6858000"/>
            </a:xfrm>
            <a:prstGeom prst="rect">
              <a:avLst/>
            </a:prstGeom>
            <a:grpFill/>
            <a:ln>
              <a:noFill/>
            </a:ln>
            <a:effectLst>
              <a:outerShdw blurRad="215900" dist="38100" sx="101000" sy="101000" algn="l" rotWithShape="0">
                <a:schemeClr val="tx1">
                  <a:lumMod val="65000"/>
                  <a:lumOff val="35000"/>
                  <a:alpha val="35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64" name="Picture 63">
              <a:extLst>
                <a:ext uri="{FF2B5EF4-FFF2-40B4-BE49-F238E27FC236}">
                  <a16:creationId xmlns:a16="http://schemas.microsoft.com/office/drawing/2014/main" id="{0376C61F-147B-441E-B32E-45D5BC1B66B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6200000">
              <a:off x="9385467" y="3247473"/>
              <a:ext cx="530600" cy="530600"/>
            </a:xfrm>
            <a:prstGeom prst="rect">
              <a:avLst/>
            </a:prstGeom>
            <a:grpFill/>
          </p:spPr>
        </p:pic>
      </p:grpSp>
      <p:sp>
        <p:nvSpPr>
          <p:cNvPr id="96" name="Rectangle 95">
            <a:extLst>
              <a:ext uri="{FF2B5EF4-FFF2-40B4-BE49-F238E27FC236}">
                <a16:creationId xmlns:a16="http://schemas.microsoft.com/office/drawing/2014/main" id="{321108FC-08B5-45CC-AB47-1104119B25FD}"/>
              </a:ext>
            </a:extLst>
          </p:cNvPr>
          <p:cNvSpPr/>
          <p:nvPr/>
        </p:nvSpPr>
        <p:spPr>
          <a:xfrm>
            <a:off x="1049062" y="0"/>
            <a:ext cx="9574094" cy="6858000"/>
          </a:xfrm>
          <a:prstGeom prst="rect">
            <a:avLst/>
          </a:prstGeom>
          <a:solidFill>
            <a:srgbClr val="FFC000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3A79A714-CB74-4EFD-9BC1-A7F2F993842A}"/>
              </a:ext>
            </a:extLst>
          </p:cNvPr>
          <p:cNvSpPr/>
          <p:nvPr/>
        </p:nvSpPr>
        <p:spPr>
          <a:xfrm>
            <a:off x="-1787487" y="0"/>
            <a:ext cx="11832396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15900" dist="38100" sx="101000" sy="101000" algn="l" rotWithShape="0">
              <a:schemeClr val="tx1">
                <a:lumMod val="65000"/>
                <a:lumOff val="35000"/>
                <a:alpha val="35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1110091" y="2763051"/>
            <a:ext cx="7674665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r-Latn-ME" sz="6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VALA NA PAŽNJI</a:t>
            </a:r>
            <a:endParaRPr lang="en-US" sz="6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12CB825-EAFB-4901-8C7E-D5477E0D31C8}"/>
              </a:ext>
            </a:extLst>
          </p:cNvPr>
          <p:cNvGrpSpPr/>
          <p:nvPr/>
        </p:nvGrpSpPr>
        <p:grpSpPr>
          <a:xfrm>
            <a:off x="2033196" y="3871047"/>
            <a:ext cx="5116532" cy="526688"/>
            <a:chOff x="4679586" y="878988"/>
            <a:chExt cx="1745757" cy="190500"/>
          </a:xfrm>
        </p:grpSpPr>
        <p:sp>
          <p:nvSpPr>
            <p:cNvPr id="22" name="Oval 21">
              <a:extLst>
                <a:ext uri="{FF2B5EF4-FFF2-40B4-BE49-F238E27FC236}">
                  <a16:creationId xmlns:a16="http://schemas.microsoft.com/office/drawing/2014/main" id="{A88C5CD2-8D88-4E1A-968C-C3E256B4316C}"/>
                </a:ext>
              </a:extLst>
            </p:cNvPr>
            <p:cNvSpPr/>
            <p:nvPr/>
          </p:nvSpPr>
          <p:spPr>
            <a:xfrm>
              <a:off x="4679586" y="878988"/>
              <a:ext cx="190500" cy="190500"/>
            </a:xfrm>
            <a:prstGeom prst="ellipse">
              <a:avLst/>
            </a:prstGeom>
            <a:solidFill>
              <a:srgbClr val="FF5969"/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39CA212B-3524-454E-9129-17FD0E8983F0}"/>
                </a:ext>
              </a:extLst>
            </p:cNvPr>
            <p:cNvSpPr/>
            <p:nvPr/>
          </p:nvSpPr>
          <p:spPr>
            <a:xfrm>
              <a:off x="4990736" y="878988"/>
              <a:ext cx="190500" cy="190500"/>
            </a:xfrm>
            <a:prstGeom prst="ellipse">
              <a:avLst/>
            </a:prstGeom>
            <a:solidFill>
              <a:srgbClr val="52CBBE"/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6487D07D-4424-43AA-9CF5-4A04A38B6C2D}"/>
                </a:ext>
              </a:extLst>
            </p:cNvPr>
            <p:cNvSpPr/>
            <p:nvPr/>
          </p:nvSpPr>
          <p:spPr>
            <a:xfrm>
              <a:off x="5301522" y="878988"/>
              <a:ext cx="190500" cy="190500"/>
            </a:xfrm>
            <a:prstGeom prst="ellipse">
              <a:avLst/>
            </a:prstGeom>
            <a:solidFill>
              <a:srgbClr val="FEC630"/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51E021E3-C26E-4AB9-81EB-239E3D1BBAB2}"/>
                </a:ext>
              </a:extLst>
            </p:cNvPr>
            <p:cNvSpPr/>
            <p:nvPr/>
          </p:nvSpPr>
          <p:spPr>
            <a:xfrm>
              <a:off x="5612308" y="878988"/>
              <a:ext cx="190500" cy="190500"/>
            </a:xfrm>
            <a:prstGeom prst="ellipse">
              <a:avLst/>
            </a:prstGeom>
            <a:solidFill>
              <a:srgbClr val="5D7373"/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85AD4D6E-2D38-486B-8F61-738D1E4773C2}"/>
                </a:ext>
              </a:extLst>
            </p:cNvPr>
            <p:cNvSpPr/>
            <p:nvPr/>
          </p:nvSpPr>
          <p:spPr>
            <a:xfrm>
              <a:off x="5923575" y="878988"/>
              <a:ext cx="190500" cy="1905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D88F111D-10A0-4CCB-B20B-B33508AA6193}"/>
                </a:ext>
              </a:extLst>
            </p:cNvPr>
            <p:cNvSpPr/>
            <p:nvPr/>
          </p:nvSpPr>
          <p:spPr>
            <a:xfrm>
              <a:off x="6234843" y="878988"/>
              <a:ext cx="190500" cy="190500"/>
            </a:xfrm>
            <a:prstGeom prst="ellipse">
              <a:avLst/>
            </a:prstGeom>
            <a:solidFill>
              <a:srgbClr val="00A0A8"/>
            </a:solidFill>
            <a:ln>
              <a:noFill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218487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med">
        <p159:morph option="byObject"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75</TotalTime>
  <Words>433</Words>
  <Application>Microsoft Office PowerPoint</Application>
  <PresentationFormat>Widescreen</PresentationFormat>
  <Paragraphs>38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7" baseType="lpstr">
      <vt:lpstr>Arial</vt:lpstr>
      <vt:lpstr>Calibri</vt:lpstr>
      <vt:lpstr>Calibri Light</vt:lpstr>
      <vt:lpstr>Impact</vt:lpstr>
      <vt:lpstr>Times New Roman</vt:lpstr>
      <vt:lpstr>Wingdings</vt:lpstr>
      <vt:lpstr>Offic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Zähringer</dc:creator>
  <cp:lastModifiedBy>User</cp:lastModifiedBy>
  <cp:revision>196</cp:revision>
  <dcterms:created xsi:type="dcterms:W3CDTF">2017-01-05T13:17:27Z</dcterms:created>
  <dcterms:modified xsi:type="dcterms:W3CDTF">2020-10-21T16:32:14Z</dcterms:modified>
</cp:coreProperties>
</file>